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2C220C" w:rsidRPr="00443CC4" w:rsidTr="007D3CBA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67pt" o:ole="">
                  <v:imagedata r:id="rId4" o:title=""/>
                </v:shape>
                <o:OLEObject Type="Embed" ProgID="Visio.Drawing.11" ShapeID="_x0000_i1025" DrawAspect="Content" ObjectID="_1630154622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2C220C" w:rsidRPr="00443CC4" w:rsidRDefault="002C220C" w:rsidP="007D3CBA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61135CCD" wp14:editId="3EDC01AF">
                  <wp:extent cx="666750" cy="90360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C220C" w:rsidRDefault="002C220C" w:rsidP="002C220C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</w:p>
    <w:p w:rsidR="002C220C" w:rsidRPr="00695E95" w:rsidRDefault="002C220C" w:rsidP="002C220C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695E95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2C220C" w:rsidRDefault="002C220C" w:rsidP="002C220C">
      <w:pPr>
        <w:keepNext/>
        <w:spacing w:before="240" w:after="60" w:line="240" w:lineRule="auto"/>
        <w:outlineLvl w:val="2"/>
        <w:rPr>
          <w:rFonts w:ascii="Times New Roman" w:hAnsi="Times New Roman"/>
          <w:bCs/>
          <w:sz w:val="28"/>
          <w:szCs w:val="28"/>
          <w:lang w:val="uk-UA"/>
        </w:rPr>
      </w:pPr>
      <w:r w:rsidRPr="00695E95">
        <w:rPr>
          <w:rFonts w:ascii="Times New Roman" w:hAnsi="Times New Roman"/>
          <w:bCs/>
          <w:sz w:val="28"/>
          <w:szCs w:val="28"/>
          <w:lang w:val="uk-UA"/>
        </w:rPr>
        <w:t>05.09.201</w:t>
      </w:r>
      <w:r>
        <w:rPr>
          <w:rFonts w:ascii="Times New Roman" w:hAnsi="Times New Roman"/>
          <w:bCs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      №  1</w:t>
      </w:r>
      <w:r w:rsidRPr="00DF0F38">
        <w:rPr>
          <w:rFonts w:ascii="Times New Roman" w:hAnsi="Times New Roman"/>
          <w:bCs/>
          <w:sz w:val="28"/>
          <w:szCs w:val="28"/>
        </w:rPr>
        <w:t>6</w:t>
      </w:r>
      <w:r>
        <w:rPr>
          <w:rFonts w:ascii="Times New Roman" w:hAnsi="Times New Roman"/>
          <w:bCs/>
          <w:sz w:val="28"/>
          <w:szCs w:val="28"/>
          <w:lang w:val="uk-UA"/>
        </w:rPr>
        <w:t>9</w:t>
      </w:r>
    </w:p>
    <w:p w:rsidR="002C220C" w:rsidRDefault="002C220C" w:rsidP="002C220C">
      <w:pPr>
        <w:keepNext/>
        <w:spacing w:before="240" w:after="60" w:line="240" w:lineRule="auto"/>
        <w:outlineLvl w:val="2"/>
        <w:rPr>
          <w:rFonts w:ascii="Times New Roman" w:hAnsi="Times New Roman"/>
          <w:bCs/>
          <w:sz w:val="28"/>
          <w:szCs w:val="28"/>
          <w:lang w:val="uk-UA"/>
        </w:rPr>
      </w:pPr>
    </w:p>
    <w:p w:rsidR="002C220C" w:rsidRPr="002C220C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2C220C">
        <w:rPr>
          <w:rFonts w:ascii="Times New Roman" w:hAnsi="Times New Roman"/>
          <w:sz w:val="28"/>
          <w:szCs w:val="28"/>
          <w:lang w:val="uk-UA"/>
        </w:rPr>
        <w:t xml:space="preserve">Про призначення куратора наукового </w:t>
      </w:r>
    </w:p>
    <w:p w:rsidR="002C220C" w:rsidRPr="002C220C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2C220C">
        <w:rPr>
          <w:rFonts w:ascii="Times New Roman" w:hAnsi="Times New Roman"/>
          <w:sz w:val="28"/>
          <w:szCs w:val="28"/>
          <w:lang w:val="uk-UA"/>
        </w:rPr>
        <w:t xml:space="preserve">товариства учнів МАН «Дослідник» </w:t>
      </w:r>
    </w:p>
    <w:p w:rsidR="002C220C" w:rsidRPr="002C220C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2C220C">
        <w:rPr>
          <w:rFonts w:ascii="Times New Roman" w:hAnsi="Times New Roman"/>
          <w:sz w:val="28"/>
          <w:szCs w:val="28"/>
          <w:lang w:val="uk-UA"/>
        </w:rPr>
        <w:t>у 2019/2020 навчальному році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 метою виявлення здібностей, обдарувань, самовизначення та реалізації учнівської особистості засобами залучення до пошукової, експериментальної, дослідницької роботи в різних галузях науки і техніки, забезпечення її творчого, інтелектуального, духовного розвитку, професійної орієнтації, підготовки до майбутньої професійної та громадської діяльності</w:t>
      </w:r>
    </w:p>
    <w:p w:rsidR="002C220C" w:rsidRPr="00695E95" w:rsidRDefault="002C220C" w:rsidP="002C220C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1.Призначити куратором шкільного товариства МАН «Дослідник» заступника директора з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навчально-виховної робот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арину Сергіївну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2. Куратору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С.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протягом 201</w:t>
      </w:r>
      <w:r>
        <w:rPr>
          <w:rFonts w:ascii="Times New Roman" w:hAnsi="Times New Roman"/>
          <w:sz w:val="28"/>
          <w:szCs w:val="28"/>
          <w:lang w:val="uk-UA"/>
        </w:rPr>
        <w:t>9/2020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начального року:</w:t>
      </w:r>
    </w:p>
    <w:p w:rsidR="002C220C" w:rsidRPr="00695E95" w:rsidRDefault="002C220C" w:rsidP="002C220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1. Скласти списки учнів із зазначенням тем, над якими вони працюють та підготувати всю необхідну документацію.</w:t>
      </w:r>
    </w:p>
    <w:p w:rsidR="002C220C" w:rsidRPr="00695E95" w:rsidRDefault="002C220C" w:rsidP="002C220C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о 15.09.20</w:t>
      </w:r>
      <w:bookmarkStart w:id="0" w:name="_GoBack"/>
      <w:bookmarkEnd w:id="0"/>
      <w:r w:rsidRPr="00695E95">
        <w:rPr>
          <w:rFonts w:ascii="Times New Roman" w:hAnsi="Times New Roman"/>
          <w:sz w:val="28"/>
          <w:szCs w:val="28"/>
          <w:lang w:val="uk-UA"/>
        </w:rPr>
        <w:t>1</w:t>
      </w:r>
      <w:r>
        <w:rPr>
          <w:rFonts w:ascii="Times New Roman" w:hAnsi="Times New Roman"/>
          <w:sz w:val="28"/>
          <w:szCs w:val="28"/>
          <w:lang w:val="uk-UA"/>
        </w:rPr>
        <w:t>9</w:t>
      </w:r>
    </w:p>
    <w:p w:rsidR="002C220C" w:rsidRPr="00695E95" w:rsidRDefault="002C220C" w:rsidP="002C220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2. Визначити вчителів консультантів-координаторів для учнів, які виконують дослідницькі роботи.</w:t>
      </w:r>
    </w:p>
    <w:p w:rsidR="002C220C" w:rsidRPr="00695E95" w:rsidRDefault="002C220C" w:rsidP="002C220C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15.09.2019</w:t>
      </w:r>
    </w:p>
    <w:p w:rsidR="002C220C" w:rsidRPr="00695E95" w:rsidRDefault="002C220C" w:rsidP="002C220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2.3. Провести шкільний етап конкурсу-захисту науково-дослідницьких робіт учнів-членів МАН. </w:t>
      </w:r>
    </w:p>
    <w:p w:rsidR="002C220C" w:rsidRPr="00695E95" w:rsidRDefault="002C220C" w:rsidP="002C220C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Листопад 201</w:t>
      </w:r>
      <w:r>
        <w:rPr>
          <w:rFonts w:ascii="Times New Roman" w:hAnsi="Times New Roman"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року</w:t>
      </w:r>
    </w:p>
    <w:p w:rsidR="002C220C" w:rsidRPr="00695E95" w:rsidRDefault="002C220C" w:rsidP="002C220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lastRenderedPageBreak/>
        <w:t>2.4.Визначити учнів – переможців шкільної конференції та вчителів - консультантів для участі у районному етапі конкурсу захисту науково – дослідницьких робіт.</w:t>
      </w:r>
    </w:p>
    <w:p w:rsidR="002C220C" w:rsidRPr="00695E95" w:rsidRDefault="002C220C" w:rsidP="002C220C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Листопад 201</w:t>
      </w:r>
      <w:r>
        <w:rPr>
          <w:rFonts w:ascii="Times New Roman" w:hAnsi="Times New Roman"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року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3.Відповідальному за інформаційне наповнення офіційного сайту школи </w:t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2C220C" w:rsidRPr="00695E95" w:rsidRDefault="002C220C" w:rsidP="002C220C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о 1</w:t>
      </w:r>
      <w:r>
        <w:rPr>
          <w:rFonts w:ascii="Times New Roman" w:hAnsi="Times New Roman"/>
          <w:sz w:val="28"/>
          <w:szCs w:val="28"/>
          <w:lang w:val="uk-UA"/>
        </w:rPr>
        <w:t>0.09.2019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4. Контроль за виконанням даного наказу покласти на заступника директора з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навчально-виховної роботи Фурман Н.В.</w:t>
      </w:r>
    </w:p>
    <w:p w:rsidR="002C220C" w:rsidRPr="00695E95" w:rsidRDefault="002C220C" w:rsidP="002C220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З наказом ознайомлені: 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Фурман Н.В.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С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Брусін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О.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proofErr w:type="spellStart"/>
      <w:r>
        <w:rPr>
          <w:rFonts w:ascii="Times New Roman" w:hAnsi="Times New Roman"/>
          <w:sz w:val="20"/>
          <w:szCs w:val="20"/>
          <w:lang w:val="uk-UA"/>
        </w:rPr>
        <w:t>Топчий</w:t>
      </w:r>
      <w:proofErr w:type="spellEnd"/>
      <w:r>
        <w:rPr>
          <w:rFonts w:ascii="Times New Roman" w:hAnsi="Times New Roman"/>
          <w:sz w:val="20"/>
          <w:szCs w:val="20"/>
          <w:lang w:val="uk-UA"/>
        </w:rPr>
        <w:t xml:space="preserve"> М.С.</w:t>
      </w: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2C220C" w:rsidRPr="00695E95" w:rsidRDefault="002C220C" w:rsidP="002C220C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350C3A" w:rsidRPr="002C220C" w:rsidRDefault="00350C3A">
      <w:pPr>
        <w:rPr>
          <w:lang w:val="uk-UA"/>
        </w:rPr>
      </w:pPr>
    </w:p>
    <w:sectPr w:rsidR="00350C3A" w:rsidRPr="002C22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046"/>
    <w:rsid w:val="002C220C"/>
    <w:rsid w:val="00350C3A"/>
    <w:rsid w:val="00D85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396EEB"/>
  <w15:chartTrackingRefBased/>
  <w15:docId w15:val="{BEDCCD69-0827-4D7F-B499-B15167419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C220C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22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2C220C"/>
    <w:rPr>
      <w:rFonts w:ascii="Segoe UI" w:eastAsiaTheme="minorEastAsia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61</Words>
  <Characters>149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cp:lastPrinted>2019-09-16T12:54:00Z</cp:lastPrinted>
  <dcterms:created xsi:type="dcterms:W3CDTF">2019-09-16T12:51:00Z</dcterms:created>
  <dcterms:modified xsi:type="dcterms:W3CDTF">2019-09-16T12:57:00Z</dcterms:modified>
</cp:coreProperties>
</file>